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FC7B16" w:rsidRPr="00832766" w:rsidRDefault="00FC7B16" w:rsidP="0038123E">
      <w:pPr>
        <w:pStyle w:val="a4"/>
        <w:spacing w:before="0" w:beforeAutospacing="0" w:after="0" w:afterAutospacing="0" w:line="360" w:lineRule="auto"/>
        <w:jc w:val="center"/>
      </w:pPr>
      <w:bookmarkStart w:id="0" w:name="_Hlk148458920"/>
      <w:bookmarkEnd w:id="0"/>
      <w:r w:rsidRPr="00A257DB">
        <w:rPr>
          <w:color w:val="000000"/>
          <w:sz w:val="28"/>
          <w:szCs w:val="28"/>
        </w:rPr>
        <w:t xml:space="preserve">Лабораторная работа № </w:t>
      </w:r>
      <w:r w:rsidR="00442DBF" w:rsidRPr="00832766">
        <w:rPr>
          <w:color w:val="000000"/>
          <w:sz w:val="28"/>
          <w:szCs w:val="28"/>
        </w:rPr>
        <w:t>2</w:t>
      </w:r>
    </w:p>
    <w:p w:rsidR="00FC7B16" w:rsidRPr="00A257DB" w:rsidRDefault="00FC7B16" w:rsidP="0038123E">
      <w:pPr>
        <w:pStyle w:val="a4"/>
        <w:spacing w:before="0" w:beforeAutospacing="0" w:after="0" w:afterAutospacing="0" w:line="360" w:lineRule="auto"/>
        <w:jc w:val="center"/>
      </w:pPr>
      <w:r w:rsidRPr="00A257DB">
        <w:rPr>
          <w:color w:val="000000"/>
          <w:sz w:val="28"/>
          <w:szCs w:val="28"/>
        </w:rPr>
        <w:t>студента группы ИТз-221</w:t>
      </w:r>
    </w:p>
    <w:p w:rsidR="00FC7B16" w:rsidRPr="00A257DB" w:rsidRDefault="00FC7B16" w:rsidP="0038123E">
      <w:pPr>
        <w:pStyle w:val="a4"/>
        <w:spacing w:before="0" w:beforeAutospacing="0" w:after="0" w:afterAutospacing="0" w:line="360" w:lineRule="auto"/>
        <w:jc w:val="center"/>
      </w:pPr>
      <w:r w:rsidRPr="00A257DB">
        <w:rPr>
          <w:color w:val="000000"/>
          <w:sz w:val="28"/>
          <w:szCs w:val="28"/>
        </w:rPr>
        <w:t>Дмитриева Дмитрия Анатольевича</w:t>
      </w:r>
    </w:p>
    <w:p w:rsidR="00A257DB" w:rsidRPr="00A257DB" w:rsidRDefault="00FC4F2B" w:rsidP="0038123E">
      <w:pPr>
        <w:pStyle w:val="a4"/>
        <w:spacing w:before="0" w:beforeAutospacing="0" w:after="0" w:afterAutospacing="0" w:line="360" w:lineRule="auto"/>
        <w:jc w:val="center"/>
        <w:rPr>
          <w:i/>
          <w:iCs/>
          <w:color w:val="000000"/>
          <w:sz w:val="28"/>
          <w:szCs w:val="28"/>
        </w:rPr>
      </w:pPr>
      <w:r>
        <w:rPr>
          <w:i/>
          <w:iCs/>
          <w:color w:val="000000"/>
          <w:sz w:val="28"/>
          <w:szCs w:val="28"/>
        </w:rPr>
        <w:t>Выполнение: _</w:t>
      </w:r>
      <w:r w:rsidR="00FC7B16">
        <w:rPr>
          <w:i/>
          <w:iCs/>
          <w:color w:val="000000"/>
          <w:sz w:val="28"/>
          <w:szCs w:val="28"/>
        </w:rPr>
        <w:t xml:space="preserve">________ </w:t>
      </w:r>
      <w:r>
        <w:rPr>
          <w:i/>
          <w:iCs/>
          <w:color w:val="000000"/>
          <w:sz w:val="28"/>
          <w:szCs w:val="28"/>
        </w:rPr>
        <w:t>Защита: _</w:t>
      </w:r>
      <w:r w:rsidR="00FC7B16">
        <w:rPr>
          <w:i/>
          <w:iCs/>
          <w:color w:val="000000"/>
          <w:sz w:val="28"/>
          <w:szCs w:val="28"/>
        </w:rPr>
        <w:t>__________</w:t>
      </w:r>
    </w:p>
    <w:p w:rsidR="00FC7B16" w:rsidRPr="00832766" w:rsidRDefault="00832766" w:rsidP="0038123E">
      <w:pPr>
        <w:pStyle w:val="a4"/>
        <w:spacing w:before="240" w:after="240"/>
        <w:jc w:val="center"/>
      </w:pPr>
      <w:r>
        <w:rPr>
          <w:color w:val="000000"/>
          <w:sz w:val="28"/>
          <w:szCs w:val="28"/>
        </w:rPr>
        <w:t>Интерактивные устройства ввода</w:t>
      </w:r>
    </w:p>
    <w:p w:rsidR="00690958" w:rsidRDefault="00FD1616" w:rsidP="00832766">
      <w:pPr>
        <w:spacing w:before="120" w:after="0" w:line="360" w:lineRule="auto"/>
        <w:ind w:right="-143"/>
        <w:jc w:val="both"/>
        <w:rPr>
          <w:rFonts w:ascii="Times New Roman" w:hAnsi="Times New Roman" w:cs="Times New Roman"/>
          <w:sz w:val="28"/>
          <w:szCs w:val="28"/>
        </w:rPr>
      </w:pPr>
      <w:r w:rsidRPr="00FC7B16">
        <w:rPr>
          <w:rFonts w:ascii="Times New Roman" w:hAnsi="Times New Roman" w:cs="Times New Roman"/>
          <w:i/>
          <w:iCs/>
          <w:sz w:val="28"/>
          <w:szCs w:val="28"/>
        </w:rPr>
        <w:t>Цель работы</w:t>
      </w:r>
      <w:r w:rsidR="000A7D88" w:rsidRPr="004B7603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="000A7D88" w:rsidRPr="004B7603">
        <w:rPr>
          <w:rFonts w:ascii="Times New Roman" w:hAnsi="Times New Roman" w:cs="Times New Roman"/>
          <w:sz w:val="28"/>
          <w:szCs w:val="28"/>
        </w:rPr>
        <w:t xml:space="preserve"> </w:t>
      </w:r>
      <w:r w:rsidR="00832766" w:rsidRPr="00832766">
        <w:rPr>
          <w:rFonts w:ascii="Times New Roman" w:hAnsi="Times New Roman" w:cs="Times New Roman"/>
          <w:sz w:val="28"/>
          <w:szCs w:val="28"/>
        </w:rPr>
        <w:t>освоить методы работы с интерактивными устройствами ввода информации, научиться использовать поступающую информацию в разрабатываемых программных средствах.</w:t>
      </w:r>
    </w:p>
    <w:p w:rsidR="00215B9D" w:rsidRDefault="00215B9D" w:rsidP="0038123E">
      <w:pPr>
        <w:spacing w:before="120" w:after="0" w:line="240" w:lineRule="auto"/>
        <w:ind w:right="-143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Содержание работы</w:t>
      </w:r>
    </w:p>
    <w:p w:rsidR="00215B9D" w:rsidRPr="00215B9D" w:rsidRDefault="00215B9D" w:rsidP="0038123E">
      <w:pPr>
        <w:spacing w:before="120" w:after="0" w:line="240" w:lineRule="auto"/>
        <w:ind w:right="-143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ариант № 8</w:t>
      </w:r>
    </w:p>
    <w:p w:rsidR="00F06666" w:rsidRDefault="00F06666" w:rsidP="00F06666">
      <w:pPr>
        <w:spacing w:after="0" w:line="240" w:lineRule="auto"/>
        <w:ind w:right="-142"/>
        <w:jc w:val="both"/>
        <w:rPr>
          <w:rFonts w:ascii="Times New Roman" w:hAnsi="Times New Roman" w:cs="Times New Roman"/>
          <w:sz w:val="28"/>
          <w:szCs w:val="28"/>
        </w:rPr>
      </w:pPr>
    </w:p>
    <w:p w:rsidR="00F06666" w:rsidRPr="00E92C5B" w:rsidRDefault="00F06666" w:rsidP="00C12B7A">
      <w:pPr>
        <w:pStyle w:val="a3"/>
        <w:numPr>
          <w:ilvl w:val="0"/>
          <w:numId w:val="12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E92C5B">
        <w:rPr>
          <w:rFonts w:ascii="Times New Roman" w:hAnsi="Times New Roman" w:cs="Times New Roman"/>
          <w:sz w:val="28"/>
          <w:szCs w:val="28"/>
        </w:rPr>
        <w:t xml:space="preserve">Ознакомиться с теоретическим материалом. </w:t>
      </w:r>
    </w:p>
    <w:p w:rsidR="00F06666" w:rsidRPr="00E92C5B" w:rsidRDefault="00F06666" w:rsidP="00C12B7A">
      <w:pPr>
        <w:pStyle w:val="a3"/>
        <w:numPr>
          <w:ilvl w:val="0"/>
          <w:numId w:val="12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E92C5B">
        <w:rPr>
          <w:rFonts w:ascii="Times New Roman" w:hAnsi="Times New Roman" w:cs="Times New Roman"/>
          <w:sz w:val="28"/>
          <w:szCs w:val="28"/>
        </w:rPr>
        <w:t xml:space="preserve">Разработать алгоритм задачи, представленной в таблице 2.1, и представить его в виде блок-схемы. </w:t>
      </w:r>
    </w:p>
    <w:p w:rsidR="00F06666" w:rsidRPr="00E92C5B" w:rsidRDefault="00F06666" w:rsidP="00C12B7A">
      <w:pPr>
        <w:pStyle w:val="a3"/>
        <w:numPr>
          <w:ilvl w:val="0"/>
          <w:numId w:val="12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E92C5B">
        <w:rPr>
          <w:rFonts w:ascii="Times New Roman" w:hAnsi="Times New Roman" w:cs="Times New Roman"/>
          <w:sz w:val="28"/>
          <w:szCs w:val="28"/>
        </w:rPr>
        <w:t>Реализовать разработанный алгоритм на одном из языков программирования. Для верхнего регистра использовать клавишу SHIFT.</w:t>
      </w:r>
    </w:p>
    <w:p w:rsidR="00F06666" w:rsidRPr="00E92C5B" w:rsidRDefault="00F06666" w:rsidP="00C12B7A">
      <w:pPr>
        <w:pStyle w:val="a3"/>
        <w:numPr>
          <w:ilvl w:val="0"/>
          <w:numId w:val="12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E92C5B">
        <w:rPr>
          <w:rFonts w:ascii="Times New Roman" w:hAnsi="Times New Roman" w:cs="Times New Roman"/>
          <w:sz w:val="28"/>
          <w:szCs w:val="28"/>
        </w:rPr>
        <w:t>В отчет свести основные сведения об аппаратном устройстве согласно заданию (клавиатура), параметры портов и интерфейсов.</w:t>
      </w:r>
    </w:p>
    <w:p w:rsidR="00F06666" w:rsidRPr="00E92C5B" w:rsidRDefault="00F06666" w:rsidP="00C12B7A">
      <w:pPr>
        <w:pStyle w:val="a3"/>
        <w:numPr>
          <w:ilvl w:val="0"/>
          <w:numId w:val="12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E92C5B">
        <w:rPr>
          <w:rFonts w:ascii="Times New Roman" w:hAnsi="Times New Roman" w:cs="Times New Roman"/>
          <w:sz w:val="28"/>
          <w:szCs w:val="28"/>
        </w:rPr>
        <w:t xml:space="preserve">Результаты работы программы представить в виде скриншотов. </w:t>
      </w:r>
    </w:p>
    <w:p w:rsidR="00F06666" w:rsidRDefault="00F06666" w:rsidP="00C12B7A">
      <w:pPr>
        <w:pStyle w:val="a3"/>
        <w:numPr>
          <w:ilvl w:val="0"/>
          <w:numId w:val="12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E92C5B">
        <w:rPr>
          <w:rFonts w:ascii="Times New Roman" w:hAnsi="Times New Roman" w:cs="Times New Roman"/>
          <w:sz w:val="28"/>
          <w:szCs w:val="28"/>
        </w:rPr>
        <w:t>Сделать вывод о проделанной работе.</w:t>
      </w:r>
    </w:p>
    <w:p w:rsidR="00C12B7A" w:rsidRPr="00E92C5B" w:rsidRDefault="00C12B7A" w:rsidP="00C12B7A">
      <w:pPr>
        <w:pStyle w:val="a3"/>
        <w:numPr>
          <w:ilvl w:val="0"/>
          <w:numId w:val="12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C12B7A">
        <w:rPr>
          <w:rFonts w:ascii="Times New Roman" w:hAnsi="Times New Roman" w:cs="Times New Roman"/>
          <w:sz w:val="28"/>
          <w:szCs w:val="28"/>
        </w:rPr>
        <w:t xml:space="preserve">: отобразить на экране восьмеричные коды вводимых с клавиатуры символов. Использовать символы </w:t>
      </w:r>
      <w:r w:rsidRPr="00C12B7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12B7A">
        <w:rPr>
          <w:rFonts w:ascii="Times New Roman" w:hAnsi="Times New Roman" w:cs="Times New Roman"/>
          <w:sz w:val="28"/>
          <w:szCs w:val="28"/>
        </w:rPr>
        <w:t xml:space="preserve">, </w:t>
      </w:r>
      <w:r w:rsidRPr="00C12B7A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C12B7A">
        <w:rPr>
          <w:rFonts w:ascii="Times New Roman" w:hAnsi="Times New Roman" w:cs="Times New Roman"/>
          <w:sz w:val="28"/>
          <w:szCs w:val="28"/>
        </w:rPr>
        <w:t xml:space="preserve">, </w:t>
      </w:r>
      <w:r w:rsidRPr="00C12B7A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C12B7A">
        <w:rPr>
          <w:rFonts w:ascii="Times New Roman" w:hAnsi="Times New Roman" w:cs="Times New Roman"/>
          <w:sz w:val="28"/>
          <w:szCs w:val="28"/>
        </w:rPr>
        <w:t xml:space="preserve">, </w:t>
      </w:r>
      <w:r w:rsidRPr="00C12B7A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C12B7A">
        <w:rPr>
          <w:rFonts w:ascii="Times New Roman" w:hAnsi="Times New Roman" w:cs="Times New Roman"/>
          <w:sz w:val="28"/>
          <w:szCs w:val="28"/>
        </w:rPr>
        <w:t xml:space="preserve">, </w:t>
      </w:r>
      <w:r w:rsidRPr="00C12B7A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12B7A">
        <w:rPr>
          <w:rFonts w:ascii="Times New Roman" w:hAnsi="Times New Roman" w:cs="Times New Roman"/>
          <w:sz w:val="28"/>
          <w:szCs w:val="28"/>
        </w:rPr>
        <w:t xml:space="preserve"> и реализовать по этим кодам запуск программы Проводник, указание пути к папке, создание текстового файла, удаление файла, закрытие текущего окна Проводника соответственно.</w:t>
      </w:r>
    </w:p>
    <w:p w:rsidR="00F06666" w:rsidRDefault="00F06666" w:rsidP="00FD1616">
      <w:pPr>
        <w:spacing w:after="0" w:line="240" w:lineRule="auto"/>
        <w:ind w:left="-1134" w:right="-142" w:firstLine="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FD1616" w:rsidRDefault="00FD1616" w:rsidP="00FD1616">
      <w:pPr>
        <w:spacing w:after="0" w:line="240" w:lineRule="auto"/>
        <w:ind w:left="-1134" w:right="-142" w:firstLine="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B7603">
        <w:rPr>
          <w:rFonts w:ascii="Times New Roman" w:hAnsi="Times New Roman" w:cs="Times New Roman"/>
          <w:b/>
          <w:bCs/>
          <w:sz w:val="28"/>
          <w:szCs w:val="28"/>
        </w:rPr>
        <w:t>Ход работы:</w:t>
      </w:r>
    </w:p>
    <w:p w:rsidR="001F7E15" w:rsidRPr="005D0617" w:rsidRDefault="005F7775" w:rsidP="005D0617">
      <w:pPr>
        <w:pStyle w:val="a3"/>
        <w:numPr>
          <w:ilvl w:val="0"/>
          <w:numId w:val="1"/>
        </w:numPr>
        <w:spacing w:before="240" w:after="0" w:line="360" w:lineRule="auto"/>
        <w:ind w:left="0" w:right="-284" w:firstLine="0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5F7775">
        <w:rPr>
          <w:rFonts w:ascii="Times New Roman" w:hAnsi="Times New Roman" w:cs="Times New Roman"/>
          <w:sz w:val="28"/>
          <w:szCs w:val="28"/>
        </w:rPr>
        <w:t>Ознакомился с материалом методического пособ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D0617" w:rsidRPr="005D0617" w:rsidRDefault="005D0617" w:rsidP="005D0617">
      <w:pPr>
        <w:pStyle w:val="a3"/>
        <w:numPr>
          <w:ilvl w:val="0"/>
          <w:numId w:val="1"/>
        </w:numPr>
        <w:spacing w:after="0" w:line="360" w:lineRule="auto"/>
        <w:ind w:left="0" w:right="-284" w:firstLine="0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овал </w:t>
      </w:r>
      <w:r w:rsidRPr="00E92C5B">
        <w:rPr>
          <w:rFonts w:ascii="Times New Roman" w:hAnsi="Times New Roman" w:cs="Times New Roman"/>
          <w:sz w:val="28"/>
          <w:szCs w:val="28"/>
        </w:rPr>
        <w:t>разработанный алгоритм на</w:t>
      </w:r>
      <w:r>
        <w:rPr>
          <w:rFonts w:ascii="Times New Roman" w:hAnsi="Times New Roman" w:cs="Times New Roman"/>
          <w:sz w:val="28"/>
          <w:szCs w:val="28"/>
        </w:rPr>
        <w:t xml:space="preserve">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D0617">
        <w:rPr>
          <w:rFonts w:ascii="Times New Roman" w:hAnsi="Times New Roman" w:cs="Times New Roman"/>
          <w:sz w:val="28"/>
          <w:szCs w:val="28"/>
        </w:rPr>
        <w:t>#</w:t>
      </w:r>
      <w:r w:rsidR="008E6F74" w:rsidRPr="008E6F74">
        <w:rPr>
          <w:rFonts w:ascii="Times New Roman" w:hAnsi="Times New Roman" w:cs="Times New Roman"/>
          <w:sz w:val="28"/>
          <w:szCs w:val="28"/>
        </w:rPr>
        <w:t xml:space="preserve">, </w:t>
      </w:r>
      <w:r w:rsidR="008E6F74">
        <w:rPr>
          <w:rFonts w:ascii="Times New Roman" w:hAnsi="Times New Roman" w:cs="Times New Roman"/>
          <w:sz w:val="28"/>
          <w:szCs w:val="28"/>
        </w:rPr>
        <w:t>смотреть приложение А.</w:t>
      </w:r>
    </w:p>
    <w:p w:rsidR="005D0617" w:rsidRPr="008E6F74" w:rsidRDefault="001F7E15" w:rsidP="005D0617">
      <w:pPr>
        <w:pStyle w:val="a3"/>
        <w:numPr>
          <w:ilvl w:val="0"/>
          <w:numId w:val="1"/>
        </w:numPr>
        <w:spacing w:after="0" w:line="360" w:lineRule="auto"/>
        <w:ind w:left="0" w:firstLine="0"/>
        <w:contextualSpacing w:val="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Установил программу </w:t>
      </w:r>
      <w:r>
        <w:rPr>
          <w:rFonts w:ascii="Times New Roman" w:hAnsi="Times New Roman" w:cs="Times New Roman"/>
          <w:sz w:val="28"/>
          <w:szCs w:val="28"/>
          <w:lang w:val="en-US"/>
        </w:rPr>
        <w:t>AIDA</w:t>
      </w:r>
      <w:r w:rsidRPr="00C0751B">
        <w:rPr>
          <w:rFonts w:ascii="Times New Roman" w:hAnsi="Times New Roman" w:cs="Times New Roman"/>
          <w:sz w:val="28"/>
          <w:szCs w:val="28"/>
        </w:rPr>
        <w:t>64</w:t>
      </w:r>
      <w:r w:rsidR="00C0751B" w:rsidRPr="00C0751B">
        <w:rPr>
          <w:rFonts w:ascii="Times New Roman" w:hAnsi="Times New Roman" w:cs="Times New Roman"/>
          <w:sz w:val="28"/>
          <w:szCs w:val="28"/>
        </w:rPr>
        <w:t xml:space="preserve">, </w:t>
      </w:r>
      <w:r w:rsidR="00C0751B">
        <w:rPr>
          <w:rFonts w:ascii="Times New Roman" w:hAnsi="Times New Roman" w:cs="Times New Roman"/>
          <w:sz w:val="28"/>
          <w:szCs w:val="28"/>
        </w:rPr>
        <w:t>открыл раздел «</w:t>
      </w:r>
      <w:r w:rsidR="005D0617">
        <w:rPr>
          <w:rFonts w:ascii="Times New Roman" w:hAnsi="Times New Roman" w:cs="Times New Roman"/>
          <w:sz w:val="28"/>
          <w:szCs w:val="28"/>
        </w:rPr>
        <w:t>Устройства</w:t>
      </w:r>
      <w:r w:rsidR="00C0751B">
        <w:rPr>
          <w:rFonts w:ascii="Times New Roman" w:hAnsi="Times New Roman" w:cs="Times New Roman"/>
          <w:sz w:val="28"/>
          <w:szCs w:val="28"/>
        </w:rPr>
        <w:t>»</w:t>
      </w:r>
      <w:r w:rsidR="00C0751B" w:rsidRPr="00C0751B">
        <w:rPr>
          <w:rFonts w:ascii="Times New Roman" w:hAnsi="Times New Roman" w:cs="Times New Roman"/>
          <w:sz w:val="28"/>
          <w:szCs w:val="28"/>
        </w:rPr>
        <w:t>,</w:t>
      </w:r>
      <w:r w:rsidR="005D0617">
        <w:rPr>
          <w:rFonts w:ascii="Times New Roman" w:hAnsi="Times New Roman" w:cs="Times New Roman"/>
          <w:sz w:val="28"/>
          <w:szCs w:val="28"/>
        </w:rPr>
        <w:t xml:space="preserve"> выбрал устройство </w:t>
      </w:r>
      <w:proofErr w:type="spellStart"/>
      <w:r w:rsidR="005D0617" w:rsidRPr="005D0617">
        <w:rPr>
          <w:rFonts w:ascii="Times New Roman" w:hAnsi="Times New Roman" w:cs="Times New Roman"/>
          <w:sz w:val="28"/>
          <w:szCs w:val="28"/>
        </w:rPr>
        <w:t>MonsGeek</w:t>
      </w:r>
      <w:proofErr w:type="spellEnd"/>
      <w:r w:rsidR="005D0617" w:rsidRPr="005D061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D0617" w:rsidRPr="005D0617">
        <w:rPr>
          <w:rFonts w:ascii="Times New Roman" w:hAnsi="Times New Roman" w:cs="Times New Roman"/>
          <w:sz w:val="28"/>
          <w:szCs w:val="28"/>
        </w:rPr>
        <w:t>Keyboard</w:t>
      </w:r>
      <w:proofErr w:type="spellEnd"/>
      <w:r w:rsidR="005D0617" w:rsidRPr="005D0617">
        <w:rPr>
          <w:rFonts w:ascii="Times New Roman" w:hAnsi="Times New Roman" w:cs="Times New Roman"/>
          <w:sz w:val="28"/>
          <w:szCs w:val="28"/>
        </w:rPr>
        <w:t xml:space="preserve">, </w:t>
      </w:r>
      <w:r w:rsidR="005D0617">
        <w:rPr>
          <w:rFonts w:ascii="Times New Roman" w:hAnsi="Times New Roman" w:cs="Times New Roman"/>
          <w:sz w:val="28"/>
          <w:szCs w:val="28"/>
        </w:rPr>
        <w:t>получил следующую информацию</w:t>
      </w:r>
      <w:r w:rsidR="005D0617" w:rsidRPr="005D0617">
        <w:rPr>
          <w:rFonts w:ascii="Times New Roman" w:hAnsi="Times New Roman" w:cs="Times New Roman"/>
          <w:sz w:val="28"/>
          <w:szCs w:val="28"/>
        </w:rPr>
        <w:t xml:space="preserve">: </w:t>
      </w:r>
      <w:r w:rsidR="005D0617" w:rsidRPr="004A09D0">
        <w:rPr>
          <w:rFonts w:ascii="Times New Roman" w:hAnsi="Times New Roman" w:cs="Times New Roman"/>
          <w:sz w:val="28"/>
          <w:szCs w:val="28"/>
        </w:rPr>
        <w:t xml:space="preserve">имеет 82 клавиш, </w:t>
      </w:r>
      <w:r w:rsidR="005D0617" w:rsidRPr="004A09D0">
        <w:rPr>
          <w:rFonts w:ascii="Times New Roman" w:hAnsi="Times New Roman" w:cs="Times New Roman"/>
          <w:sz w:val="28"/>
          <w:szCs w:val="28"/>
        </w:rPr>
        <w:lastRenderedPageBreak/>
        <w:t xml:space="preserve">имеет возможность </w:t>
      </w:r>
      <w:proofErr w:type="spellStart"/>
      <w:r w:rsidR="005D0617" w:rsidRPr="004A09D0">
        <w:rPr>
          <w:rFonts w:ascii="Times New Roman" w:hAnsi="Times New Roman" w:cs="Times New Roman"/>
          <w:sz w:val="28"/>
          <w:szCs w:val="28"/>
        </w:rPr>
        <w:t>HotSwap</w:t>
      </w:r>
      <w:proofErr w:type="spellEnd"/>
      <w:r w:rsidR="005D0617" w:rsidRPr="004A09D0">
        <w:rPr>
          <w:rFonts w:ascii="Times New Roman" w:hAnsi="Times New Roman" w:cs="Times New Roman"/>
          <w:sz w:val="28"/>
          <w:szCs w:val="28"/>
        </w:rPr>
        <w:t xml:space="preserve">, специальные сокеты позволяют менять переключатели без паяльника. Клавиатуру можно подключить через </w:t>
      </w:r>
      <w:proofErr w:type="spellStart"/>
      <w:r w:rsidR="005D0617" w:rsidRPr="004A09D0">
        <w:rPr>
          <w:rFonts w:ascii="Times New Roman" w:hAnsi="Times New Roman" w:cs="Times New Roman"/>
          <w:sz w:val="28"/>
          <w:szCs w:val="28"/>
        </w:rPr>
        <w:t>Bluetooth</w:t>
      </w:r>
      <w:proofErr w:type="spellEnd"/>
      <w:r w:rsidR="005D0617" w:rsidRPr="004A09D0">
        <w:rPr>
          <w:rFonts w:ascii="Times New Roman" w:hAnsi="Times New Roman" w:cs="Times New Roman"/>
          <w:sz w:val="28"/>
          <w:szCs w:val="28"/>
        </w:rPr>
        <w:t xml:space="preserve"> 5.0, адаптер 2.4g или кабель USB </w:t>
      </w:r>
      <w:proofErr w:type="spellStart"/>
      <w:r w:rsidR="005D0617" w:rsidRPr="004A09D0">
        <w:rPr>
          <w:rFonts w:ascii="Times New Roman" w:hAnsi="Times New Roman" w:cs="Times New Roman"/>
          <w:sz w:val="28"/>
          <w:szCs w:val="28"/>
        </w:rPr>
        <w:t>Type</w:t>
      </w:r>
      <w:proofErr w:type="spellEnd"/>
      <w:r w:rsidR="005D0617" w:rsidRPr="004A09D0">
        <w:rPr>
          <w:rFonts w:ascii="Times New Roman" w:hAnsi="Times New Roman" w:cs="Times New Roman"/>
          <w:sz w:val="28"/>
          <w:szCs w:val="28"/>
        </w:rPr>
        <w:t>-C</w:t>
      </w:r>
      <w:r w:rsidR="005D0617" w:rsidRPr="005D0617">
        <w:rPr>
          <w:rFonts w:ascii="Times New Roman" w:hAnsi="Times New Roman" w:cs="Times New Roman"/>
          <w:sz w:val="28"/>
          <w:szCs w:val="28"/>
        </w:rPr>
        <w:t xml:space="preserve">. </w:t>
      </w:r>
      <w:r w:rsidR="005D0617">
        <w:rPr>
          <w:rFonts w:ascii="Times New Roman" w:hAnsi="Times New Roman" w:cs="Times New Roman"/>
          <w:sz w:val="28"/>
          <w:szCs w:val="28"/>
        </w:rPr>
        <w:t>Описание драйвера</w:t>
      </w:r>
      <w:r w:rsidR="005D0617" w:rsidRPr="005D0617">
        <w:rPr>
          <w:rFonts w:ascii="Times New Roman" w:hAnsi="Times New Roman" w:cs="Times New Roman"/>
          <w:sz w:val="28"/>
          <w:szCs w:val="28"/>
        </w:rPr>
        <w:t>:</w:t>
      </w:r>
      <w:r w:rsidR="005D0617" w:rsidRPr="005D0617">
        <w:rPr>
          <w:rFonts w:ascii="Times New Roman" w:hAnsi="Times New Roman" w:cs="Times New Roman"/>
          <w:sz w:val="28"/>
          <w:szCs w:val="28"/>
        </w:rPr>
        <w:tab/>
      </w:r>
      <w:r w:rsidR="005D0617">
        <w:rPr>
          <w:rFonts w:ascii="Times New Roman" w:hAnsi="Times New Roman" w:cs="Times New Roman"/>
          <w:sz w:val="28"/>
          <w:szCs w:val="28"/>
        </w:rPr>
        <w:t>у</w:t>
      </w:r>
      <w:r w:rsidR="005D0617" w:rsidRPr="005D0617">
        <w:rPr>
          <w:rFonts w:ascii="Times New Roman" w:hAnsi="Times New Roman" w:cs="Times New Roman"/>
          <w:sz w:val="28"/>
          <w:szCs w:val="28"/>
        </w:rPr>
        <w:t xml:space="preserve">стройство </w:t>
      </w:r>
      <w:r w:rsidR="005D0617" w:rsidRPr="005D0617">
        <w:rPr>
          <w:rFonts w:ascii="Times New Roman" w:hAnsi="Times New Roman" w:cs="Times New Roman"/>
          <w:sz w:val="28"/>
          <w:szCs w:val="28"/>
          <w:lang w:val="en-US"/>
        </w:rPr>
        <w:t>HID</w:t>
      </w:r>
      <w:r w:rsidR="005D0617" w:rsidRPr="005D0617">
        <w:rPr>
          <w:rFonts w:ascii="Times New Roman" w:hAnsi="Times New Roman" w:cs="Times New Roman"/>
          <w:sz w:val="28"/>
          <w:szCs w:val="28"/>
        </w:rPr>
        <w:t xml:space="preserve">, совместимое с </w:t>
      </w:r>
      <w:r w:rsidR="005D0617" w:rsidRPr="005D0617">
        <w:rPr>
          <w:rFonts w:ascii="Times New Roman" w:hAnsi="Times New Roman" w:cs="Times New Roman"/>
          <w:sz w:val="28"/>
          <w:szCs w:val="28"/>
          <w:lang w:val="en-US"/>
        </w:rPr>
        <w:t>GATT</w:t>
      </w:r>
      <w:r w:rsidR="005D0617" w:rsidRPr="005D0617">
        <w:rPr>
          <w:rFonts w:ascii="Times New Roman" w:hAnsi="Times New Roman" w:cs="Times New Roman"/>
          <w:sz w:val="28"/>
          <w:szCs w:val="28"/>
        </w:rPr>
        <w:t xml:space="preserve"> </w:t>
      </w:r>
      <w:r w:rsidR="005D0617" w:rsidRPr="005D0617"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="005D0617" w:rsidRPr="005D0617">
        <w:rPr>
          <w:rFonts w:ascii="Times New Roman" w:hAnsi="Times New Roman" w:cs="Times New Roman"/>
          <w:sz w:val="28"/>
          <w:szCs w:val="28"/>
        </w:rPr>
        <w:t xml:space="preserve"> с низким энергопотреблением, </w:t>
      </w:r>
      <w:r w:rsidR="005D0617">
        <w:rPr>
          <w:rFonts w:ascii="Times New Roman" w:hAnsi="Times New Roman" w:cs="Times New Roman"/>
          <w:sz w:val="28"/>
          <w:szCs w:val="28"/>
        </w:rPr>
        <w:t>в</w:t>
      </w:r>
      <w:r w:rsidR="005D0617" w:rsidRPr="005D0617">
        <w:rPr>
          <w:rFonts w:ascii="Times New Roman" w:hAnsi="Times New Roman" w:cs="Times New Roman"/>
          <w:sz w:val="28"/>
          <w:szCs w:val="28"/>
        </w:rPr>
        <w:t>ерсия драйвера</w:t>
      </w:r>
      <w:r w:rsidR="005D0617">
        <w:rPr>
          <w:rFonts w:ascii="Times New Roman" w:hAnsi="Times New Roman" w:cs="Times New Roman"/>
          <w:sz w:val="28"/>
          <w:szCs w:val="28"/>
        </w:rPr>
        <w:t xml:space="preserve"> </w:t>
      </w:r>
      <w:r w:rsidR="005D0617" w:rsidRPr="005D0617">
        <w:rPr>
          <w:rFonts w:ascii="Times New Roman" w:hAnsi="Times New Roman" w:cs="Times New Roman"/>
          <w:sz w:val="28"/>
          <w:szCs w:val="28"/>
        </w:rPr>
        <w:t>10.0.22621.4830.</w:t>
      </w:r>
    </w:p>
    <w:p w:rsidR="008E6F74" w:rsidRPr="007A35E0" w:rsidRDefault="00F428D5" w:rsidP="005D0617">
      <w:pPr>
        <w:pStyle w:val="a3"/>
        <w:numPr>
          <w:ilvl w:val="0"/>
          <w:numId w:val="1"/>
        </w:numPr>
        <w:spacing w:after="0" w:line="360" w:lineRule="auto"/>
        <w:ind w:left="0" w:firstLine="0"/>
        <w:contextualSpacing w:val="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тестировал программу</w:t>
      </w:r>
      <w:r w:rsidRPr="00F428D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запуске программа отображает список доступных команд (рис. 1)</w:t>
      </w:r>
      <w:r w:rsidRPr="00F428D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вводе символа программа конвертирует входное значение в 8 бит значение и отображает на экране (рис. 2)</w:t>
      </w:r>
      <w:r w:rsidRPr="00F428D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учае если введенный символ соответствует одному из </w:t>
      </w:r>
      <w:r w:rsidRPr="00C12B7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12B7A">
        <w:rPr>
          <w:rFonts w:ascii="Times New Roman" w:hAnsi="Times New Roman" w:cs="Times New Roman"/>
          <w:sz w:val="28"/>
          <w:szCs w:val="28"/>
        </w:rPr>
        <w:t xml:space="preserve">, </w:t>
      </w:r>
      <w:r w:rsidRPr="00C12B7A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C12B7A">
        <w:rPr>
          <w:rFonts w:ascii="Times New Roman" w:hAnsi="Times New Roman" w:cs="Times New Roman"/>
          <w:sz w:val="28"/>
          <w:szCs w:val="28"/>
        </w:rPr>
        <w:t xml:space="preserve">, </w:t>
      </w:r>
      <w:r w:rsidRPr="00C12B7A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C12B7A">
        <w:rPr>
          <w:rFonts w:ascii="Times New Roman" w:hAnsi="Times New Roman" w:cs="Times New Roman"/>
          <w:sz w:val="28"/>
          <w:szCs w:val="28"/>
        </w:rPr>
        <w:t xml:space="preserve">, </w:t>
      </w:r>
      <w:r w:rsidRPr="00C12B7A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C12B7A">
        <w:rPr>
          <w:rFonts w:ascii="Times New Roman" w:hAnsi="Times New Roman" w:cs="Times New Roman"/>
          <w:sz w:val="28"/>
          <w:szCs w:val="28"/>
        </w:rPr>
        <w:t xml:space="preserve">, </w:t>
      </w:r>
      <w:r w:rsidRPr="00C12B7A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F428D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выполняется определенный функционал. </w:t>
      </w:r>
      <w:r w:rsidR="00AA1A3B">
        <w:rPr>
          <w:rFonts w:ascii="Times New Roman" w:hAnsi="Times New Roman" w:cs="Times New Roman"/>
          <w:sz w:val="28"/>
          <w:szCs w:val="28"/>
        </w:rPr>
        <w:t>З</w:t>
      </w:r>
      <w:r w:rsidR="00AA1A3B" w:rsidRPr="00C12B7A">
        <w:rPr>
          <w:rFonts w:ascii="Times New Roman" w:hAnsi="Times New Roman" w:cs="Times New Roman"/>
          <w:sz w:val="28"/>
          <w:szCs w:val="28"/>
        </w:rPr>
        <w:t>апуск программы Проводник</w:t>
      </w:r>
      <w:r w:rsidR="00AA1A3B">
        <w:rPr>
          <w:rFonts w:ascii="Times New Roman" w:hAnsi="Times New Roman" w:cs="Times New Roman"/>
          <w:sz w:val="28"/>
          <w:szCs w:val="28"/>
        </w:rPr>
        <w:t xml:space="preserve"> (рис. 3)</w:t>
      </w:r>
      <w:r w:rsidR="00AA1A3B" w:rsidRPr="00AA1A3B">
        <w:rPr>
          <w:rFonts w:ascii="Times New Roman" w:hAnsi="Times New Roman" w:cs="Times New Roman"/>
          <w:sz w:val="28"/>
          <w:szCs w:val="28"/>
        </w:rPr>
        <w:t xml:space="preserve">, </w:t>
      </w:r>
      <w:r w:rsidR="00AA1A3B" w:rsidRPr="00C12B7A">
        <w:rPr>
          <w:rFonts w:ascii="Times New Roman" w:hAnsi="Times New Roman" w:cs="Times New Roman"/>
          <w:sz w:val="28"/>
          <w:szCs w:val="28"/>
        </w:rPr>
        <w:t>указание пути к папке</w:t>
      </w:r>
      <w:r w:rsidR="00AA1A3B" w:rsidRPr="00AA1A3B">
        <w:rPr>
          <w:rFonts w:ascii="Times New Roman" w:hAnsi="Times New Roman" w:cs="Times New Roman"/>
          <w:sz w:val="28"/>
          <w:szCs w:val="28"/>
        </w:rPr>
        <w:t xml:space="preserve"> (</w:t>
      </w:r>
      <w:r w:rsidR="00AA1A3B">
        <w:rPr>
          <w:rFonts w:ascii="Times New Roman" w:hAnsi="Times New Roman" w:cs="Times New Roman"/>
          <w:sz w:val="28"/>
          <w:szCs w:val="28"/>
        </w:rPr>
        <w:t>рис. 4</w:t>
      </w:r>
      <w:r w:rsidR="00AA1A3B" w:rsidRPr="00AA1A3B">
        <w:rPr>
          <w:rFonts w:ascii="Times New Roman" w:hAnsi="Times New Roman" w:cs="Times New Roman"/>
          <w:sz w:val="28"/>
          <w:szCs w:val="28"/>
        </w:rPr>
        <w:t xml:space="preserve">), </w:t>
      </w:r>
      <w:r w:rsidR="00AA1A3B" w:rsidRPr="00C12B7A">
        <w:rPr>
          <w:rFonts w:ascii="Times New Roman" w:hAnsi="Times New Roman" w:cs="Times New Roman"/>
          <w:sz w:val="28"/>
          <w:szCs w:val="28"/>
        </w:rPr>
        <w:t>создание текстового файла</w:t>
      </w:r>
      <w:r w:rsidR="00AA1A3B" w:rsidRPr="00AA1A3B">
        <w:rPr>
          <w:rFonts w:ascii="Times New Roman" w:hAnsi="Times New Roman" w:cs="Times New Roman"/>
          <w:sz w:val="28"/>
          <w:szCs w:val="28"/>
        </w:rPr>
        <w:t xml:space="preserve"> (</w:t>
      </w:r>
      <w:r w:rsidR="00AA1A3B">
        <w:rPr>
          <w:rFonts w:ascii="Times New Roman" w:hAnsi="Times New Roman" w:cs="Times New Roman"/>
          <w:sz w:val="28"/>
          <w:szCs w:val="28"/>
        </w:rPr>
        <w:t>рис. 5</w:t>
      </w:r>
      <w:r w:rsidR="00AA1A3B" w:rsidRPr="00AA1A3B">
        <w:rPr>
          <w:rFonts w:ascii="Times New Roman" w:hAnsi="Times New Roman" w:cs="Times New Roman"/>
          <w:sz w:val="28"/>
          <w:szCs w:val="28"/>
        </w:rPr>
        <w:t>)</w:t>
      </w:r>
      <w:r w:rsidR="000E2677" w:rsidRPr="000E2677">
        <w:rPr>
          <w:rFonts w:ascii="Times New Roman" w:hAnsi="Times New Roman" w:cs="Times New Roman"/>
          <w:sz w:val="28"/>
          <w:szCs w:val="28"/>
        </w:rPr>
        <w:t xml:space="preserve">, </w:t>
      </w:r>
      <w:r w:rsidR="000E2677" w:rsidRPr="00C12B7A">
        <w:rPr>
          <w:rFonts w:ascii="Times New Roman" w:hAnsi="Times New Roman" w:cs="Times New Roman"/>
          <w:sz w:val="28"/>
          <w:szCs w:val="28"/>
        </w:rPr>
        <w:t>удаление файла</w:t>
      </w:r>
      <w:r w:rsidR="000E2677" w:rsidRPr="000E2677">
        <w:rPr>
          <w:rFonts w:ascii="Times New Roman" w:hAnsi="Times New Roman" w:cs="Times New Roman"/>
          <w:sz w:val="28"/>
          <w:szCs w:val="28"/>
        </w:rPr>
        <w:t xml:space="preserve"> (</w:t>
      </w:r>
      <w:r w:rsidR="000E2677">
        <w:rPr>
          <w:rFonts w:ascii="Times New Roman" w:hAnsi="Times New Roman" w:cs="Times New Roman"/>
          <w:sz w:val="28"/>
          <w:szCs w:val="28"/>
        </w:rPr>
        <w:t>рис. 6</w:t>
      </w:r>
      <w:r w:rsidR="000E2677" w:rsidRPr="000E2677">
        <w:rPr>
          <w:rFonts w:ascii="Times New Roman" w:hAnsi="Times New Roman" w:cs="Times New Roman"/>
          <w:sz w:val="28"/>
          <w:szCs w:val="28"/>
        </w:rPr>
        <w:t xml:space="preserve">), </w:t>
      </w:r>
      <w:r w:rsidR="000E2677" w:rsidRPr="00C12B7A">
        <w:rPr>
          <w:rFonts w:ascii="Times New Roman" w:hAnsi="Times New Roman" w:cs="Times New Roman"/>
          <w:sz w:val="28"/>
          <w:szCs w:val="28"/>
        </w:rPr>
        <w:t>закрытие текущего окна Проводника</w:t>
      </w:r>
      <w:r w:rsidR="000E2677" w:rsidRPr="000E2677">
        <w:rPr>
          <w:rFonts w:ascii="Times New Roman" w:hAnsi="Times New Roman" w:cs="Times New Roman"/>
          <w:sz w:val="28"/>
          <w:szCs w:val="28"/>
        </w:rPr>
        <w:t xml:space="preserve"> (</w:t>
      </w:r>
      <w:r w:rsidR="000E2677">
        <w:rPr>
          <w:rFonts w:ascii="Times New Roman" w:hAnsi="Times New Roman" w:cs="Times New Roman"/>
          <w:sz w:val="28"/>
          <w:szCs w:val="28"/>
        </w:rPr>
        <w:t>рис. 7</w:t>
      </w:r>
      <w:r w:rsidR="000E2677" w:rsidRPr="000E2677">
        <w:rPr>
          <w:rFonts w:ascii="Times New Roman" w:hAnsi="Times New Roman" w:cs="Times New Roman"/>
          <w:sz w:val="28"/>
          <w:szCs w:val="28"/>
        </w:rPr>
        <w:t>)</w:t>
      </w:r>
    </w:p>
    <w:p w:rsidR="007A35E0" w:rsidRDefault="007A35E0" w:rsidP="007A35E0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A35E0">
        <w:rPr>
          <w:rFonts w:ascii="Times New Roman" w:eastAsia="Times New Roman" w:hAnsi="Times New Roman" w:cs="Times New Roman"/>
          <w:b/>
          <w:bCs/>
          <w:noProof/>
          <w:sz w:val="28"/>
          <w:szCs w:val="28"/>
          <w:lang w:eastAsia="ru-RU"/>
        </w:rPr>
        <w:drawing>
          <wp:inline distT="0" distB="0" distL="0" distR="0" wp14:anchorId="3112F4AB" wp14:editId="439E173E">
            <wp:extent cx="6214056" cy="72888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260528" cy="734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5E0" w:rsidRDefault="007A35E0" w:rsidP="007A35E0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1 – Список доступных команд</w:t>
      </w:r>
    </w:p>
    <w:p w:rsidR="007A35E0" w:rsidRDefault="007A35E0" w:rsidP="007A35E0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A35E0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drawing>
          <wp:inline distT="0" distB="0" distL="0" distR="0" wp14:anchorId="6F2833E6" wp14:editId="10953C3C">
            <wp:extent cx="6130344" cy="683018"/>
            <wp:effectExtent l="0" t="0" r="3810" b="31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80931" cy="688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5E0" w:rsidRDefault="007A35E0" w:rsidP="007A35E0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2 – Конвертация в восьмеричное значение</w:t>
      </w:r>
    </w:p>
    <w:p w:rsidR="007A35E0" w:rsidRDefault="007A35E0" w:rsidP="007A35E0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A35E0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drawing>
          <wp:inline distT="0" distB="0" distL="0" distR="0" wp14:anchorId="2E216C88" wp14:editId="1AA2F6C4">
            <wp:extent cx="5029200" cy="3559619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88599" cy="3601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5E0" w:rsidRDefault="007A35E0" w:rsidP="007A35E0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Pr="007A35E0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Открытие проводника</w:t>
      </w:r>
    </w:p>
    <w:p w:rsidR="00C53C78" w:rsidRDefault="00C53C78" w:rsidP="007A35E0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C53C78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lastRenderedPageBreak/>
        <w:drawing>
          <wp:inline distT="0" distB="0" distL="0" distR="0" wp14:anchorId="330E450C" wp14:editId="11CA3AA7">
            <wp:extent cx="6411220" cy="1324160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411220" cy="132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3C78" w:rsidRDefault="00C53C78" w:rsidP="007A35E0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Pr="00C53C78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Указание пути к папке</w:t>
      </w:r>
    </w:p>
    <w:p w:rsidR="00C53C78" w:rsidRDefault="00C53C78" w:rsidP="007A35E0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  <w:r w:rsidRPr="00C53C78">
        <w:rPr>
          <w:rFonts w:ascii="Times New Roman" w:eastAsia="Times New Roman" w:hAnsi="Times New Roman" w:cs="Times New Roman"/>
          <w:b/>
          <w:bCs/>
          <w:noProof/>
          <w:sz w:val="28"/>
          <w:szCs w:val="28"/>
          <w:lang w:val="en-US" w:eastAsia="ru-RU"/>
        </w:rPr>
        <w:drawing>
          <wp:inline distT="0" distB="0" distL="0" distR="0" wp14:anchorId="68DB1F7E" wp14:editId="5005AAC1">
            <wp:extent cx="6480175" cy="44005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440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3C78" w:rsidRDefault="00C53C78" w:rsidP="007A35E0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  <w:r w:rsidRPr="00C53C78">
        <w:rPr>
          <w:rFonts w:ascii="Times New Roman" w:eastAsia="Times New Roman" w:hAnsi="Times New Roman" w:cs="Times New Roman"/>
          <w:b/>
          <w:bCs/>
          <w:noProof/>
          <w:sz w:val="28"/>
          <w:szCs w:val="28"/>
          <w:lang w:val="en-US" w:eastAsia="ru-RU"/>
        </w:rPr>
        <w:drawing>
          <wp:inline distT="0" distB="0" distL="0" distR="0" wp14:anchorId="142AC441" wp14:editId="0F0BC7E5">
            <wp:extent cx="6480175" cy="3860800"/>
            <wp:effectExtent l="0" t="0" r="0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8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3C78" w:rsidRDefault="00C53C78" w:rsidP="007A35E0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5 – Создание текстового файла</w:t>
      </w:r>
    </w:p>
    <w:p w:rsidR="00C53C78" w:rsidRDefault="00C53C78" w:rsidP="007A35E0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C53C78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drawing>
          <wp:inline distT="0" distB="0" distL="0" distR="0" wp14:anchorId="5D28D2A9" wp14:editId="1A067B78">
            <wp:extent cx="4458322" cy="80021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58322" cy="80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3C78" w:rsidRDefault="00C53C78" w:rsidP="00C53C78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6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Удаление файла</w:t>
      </w:r>
    </w:p>
    <w:p w:rsidR="00C53C78" w:rsidRDefault="00C53C78" w:rsidP="00C53C78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C53C78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drawing>
          <wp:inline distT="0" distB="0" distL="0" distR="0" wp14:anchorId="1E8CC444" wp14:editId="5C66B80A">
            <wp:extent cx="6480175" cy="5619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3C78" w:rsidRPr="00C53C78" w:rsidRDefault="00C53C78" w:rsidP="00C53C78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7 - </w:t>
      </w:r>
      <w:r w:rsidRPr="00C12B7A">
        <w:rPr>
          <w:rFonts w:ascii="Times New Roman" w:hAnsi="Times New Roman" w:cs="Times New Roman"/>
          <w:sz w:val="28"/>
          <w:szCs w:val="28"/>
        </w:rPr>
        <w:t>закрытие текущего окна Проводника</w:t>
      </w:r>
    </w:p>
    <w:p w:rsidR="00C53C78" w:rsidRDefault="00C53C78">
      <w:pP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br w:type="page"/>
      </w:r>
    </w:p>
    <w:p w:rsidR="00037184" w:rsidRPr="007A35E0" w:rsidRDefault="00037184" w:rsidP="00037184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Контрольные вопросы</w:t>
      </w:r>
      <w:r w:rsidRPr="007A35E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:</w:t>
      </w:r>
    </w:p>
    <w:p w:rsidR="00E22FBA" w:rsidRPr="00E22FBA" w:rsidRDefault="00E22FBA" w:rsidP="007607BF">
      <w:pPr>
        <w:pStyle w:val="a4"/>
        <w:numPr>
          <w:ilvl w:val="0"/>
          <w:numId w:val="1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E22FBA">
        <w:rPr>
          <w:rStyle w:val="a7"/>
          <w:sz w:val="28"/>
          <w:szCs w:val="28"/>
        </w:rPr>
        <w:t>Стандартные коды ASCII. Значения, емкость</w:t>
      </w:r>
      <w:r w:rsidRPr="00E22FBA">
        <w:rPr>
          <w:sz w:val="28"/>
          <w:szCs w:val="28"/>
        </w:rPr>
        <w:t>: Стандартный ASCII включает 128 символов, кодируемых 7 битами (значения от 0 до 127), включая английские буквы, цифры, знаки препинания и управляющие символы.</w:t>
      </w:r>
    </w:p>
    <w:p w:rsidR="00E22FBA" w:rsidRPr="00E22FBA" w:rsidRDefault="00E22FBA" w:rsidP="007607BF">
      <w:pPr>
        <w:pStyle w:val="a4"/>
        <w:numPr>
          <w:ilvl w:val="0"/>
          <w:numId w:val="1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E22FBA">
        <w:rPr>
          <w:rStyle w:val="a7"/>
          <w:sz w:val="28"/>
          <w:szCs w:val="28"/>
        </w:rPr>
        <w:t>Расширенные коды ASCII</w:t>
      </w:r>
      <w:r w:rsidRPr="00E22FBA">
        <w:rPr>
          <w:sz w:val="28"/>
          <w:szCs w:val="28"/>
        </w:rPr>
        <w:t>: Расширенный ASCII использует 8 бит для кодировки 256 символов (значения от 0 до 255), включая дополнительные символы, такие как графические знаки и буквы для различных языков.</w:t>
      </w:r>
    </w:p>
    <w:p w:rsidR="00E22FBA" w:rsidRPr="00E22FBA" w:rsidRDefault="00E22FBA" w:rsidP="007607BF">
      <w:pPr>
        <w:pStyle w:val="a4"/>
        <w:numPr>
          <w:ilvl w:val="0"/>
          <w:numId w:val="1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E22FBA">
        <w:rPr>
          <w:rStyle w:val="a7"/>
          <w:sz w:val="28"/>
          <w:szCs w:val="28"/>
        </w:rPr>
        <w:t>Скэн-код. Назначение</w:t>
      </w:r>
      <w:r w:rsidRPr="00E22FBA">
        <w:rPr>
          <w:sz w:val="28"/>
          <w:szCs w:val="28"/>
        </w:rPr>
        <w:t>: Скэн-код — это уникальный код, генерируемый клавишей на клавиатуре при её нажатии, который передается в процессор для обработки.</w:t>
      </w:r>
    </w:p>
    <w:p w:rsidR="00E22FBA" w:rsidRPr="00E22FBA" w:rsidRDefault="00E22FBA" w:rsidP="007607BF">
      <w:pPr>
        <w:pStyle w:val="a4"/>
        <w:numPr>
          <w:ilvl w:val="0"/>
          <w:numId w:val="1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E22FBA">
        <w:rPr>
          <w:rStyle w:val="a7"/>
          <w:sz w:val="28"/>
          <w:szCs w:val="28"/>
        </w:rPr>
        <w:t>Типы клавиш</w:t>
      </w:r>
      <w:r w:rsidRPr="00E22FBA">
        <w:rPr>
          <w:sz w:val="28"/>
          <w:szCs w:val="28"/>
        </w:rPr>
        <w:t xml:space="preserve">: </w:t>
      </w:r>
      <w:r w:rsidR="00CA46CF" w:rsidRPr="00CA46CF">
        <w:rPr>
          <w:sz w:val="28"/>
          <w:szCs w:val="28"/>
        </w:rPr>
        <w:t>Клавиши могут быть разделены на обычные (которые соответствуют символам) и специальные (например, функциональные клавиши, клавиши управления и т.д.).</w:t>
      </w:r>
    </w:p>
    <w:p w:rsidR="00E22FBA" w:rsidRPr="00E22FBA" w:rsidRDefault="00E22FBA" w:rsidP="007607BF">
      <w:pPr>
        <w:pStyle w:val="a4"/>
        <w:numPr>
          <w:ilvl w:val="0"/>
          <w:numId w:val="1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E22FBA">
        <w:rPr>
          <w:rStyle w:val="a7"/>
          <w:sz w:val="28"/>
          <w:szCs w:val="28"/>
        </w:rPr>
        <w:t>Типы клавиатур</w:t>
      </w:r>
      <w:r w:rsidR="0010453C" w:rsidRPr="00E22FBA">
        <w:rPr>
          <w:sz w:val="28"/>
          <w:szCs w:val="28"/>
        </w:rPr>
        <w:t>: существуют</w:t>
      </w:r>
      <w:r w:rsidRPr="00E22FBA">
        <w:rPr>
          <w:sz w:val="28"/>
          <w:szCs w:val="28"/>
        </w:rPr>
        <w:t xml:space="preserve"> различные типы клавиатур, включая PC/XT и PC/AT, которые различаются количеством клавиш и особенностями подключения. Также существуют более современные клавиатуры с дополнительными клавишами, например, для управления мультимедиа.</w:t>
      </w:r>
    </w:p>
    <w:p w:rsidR="00E22FBA" w:rsidRPr="00E22FBA" w:rsidRDefault="00E22FBA" w:rsidP="007607BF">
      <w:pPr>
        <w:pStyle w:val="a4"/>
        <w:numPr>
          <w:ilvl w:val="0"/>
          <w:numId w:val="1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E22FBA">
        <w:rPr>
          <w:rStyle w:val="a7"/>
          <w:sz w:val="28"/>
          <w:szCs w:val="28"/>
        </w:rPr>
        <w:t>Схема связи клавиатуры и процессора</w:t>
      </w:r>
      <w:r w:rsidRPr="00E22FBA">
        <w:rPr>
          <w:sz w:val="28"/>
          <w:szCs w:val="28"/>
        </w:rPr>
        <w:t xml:space="preserve">: </w:t>
      </w:r>
      <w:r w:rsidR="00CA46CF" w:rsidRPr="00CA46CF">
        <w:rPr>
          <w:sz w:val="28"/>
          <w:szCs w:val="28"/>
        </w:rPr>
        <w:t>Клавиатура подключена к процессору через контроллер, который преобразует скэн-коды клавиш в коды символов и передает их в операционную систему для дальнейшей обработки</w:t>
      </w:r>
      <w:r w:rsidRPr="00E22FBA">
        <w:rPr>
          <w:sz w:val="28"/>
          <w:szCs w:val="28"/>
        </w:rPr>
        <w:t>.</w:t>
      </w:r>
    </w:p>
    <w:p w:rsidR="00E22FBA" w:rsidRPr="00E22FBA" w:rsidRDefault="00E22FBA" w:rsidP="007607BF">
      <w:pPr>
        <w:pStyle w:val="a4"/>
        <w:numPr>
          <w:ilvl w:val="0"/>
          <w:numId w:val="1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E22FBA">
        <w:rPr>
          <w:rStyle w:val="a7"/>
          <w:sz w:val="28"/>
          <w:szCs w:val="28"/>
        </w:rPr>
        <w:t>Структурная схема клавиатуры</w:t>
      </w:r>
      <w:r w:rsidRPr="00E22FBA">
        <w:rPr>
          <w:sz w:val="28"/>
          <w:szCs w:val="28"/>
        </w:rPr>
        <w:t xml:space="preserve">: </w:t>
      </w:r>
      <w:r w:rsidR="00CA46CF" w:rsidRPr="00CA46CF">
        <w:rPr>
          <w:sz w:val="28"/>
          <w:szCs w:val="28"/>
        </w:rPr>
        <w:t>Клавиатура состоит из матрицы контактов, датчиков, микропроцессора и буфера памяти. Микропроцессор сканирует матрицу и генерирует соответствующий скэн-код.</w:t>
      </w:r>
    </w:p>
    <w:p w:rsidR="00E22FBA" w:rsidRPr="00E22FBA" w:rsidRDefault="00E22FBA" w:rsidP="007607BF">
      <w:pPr>
        <w:pStyle w:val="a4"/>
        <w:numPr>
          <w:ilvl w:val="0"/>
          <w:numId w:val="1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E22FBA">
        <w:rPr>
          <w:rStyle w:val="a7"/>
          <w:sz w:val="28"/>
          <w:szCs w:val="28"/>
        </w:rPr>
        <w:t>Структурная схема контроллера</w:t>
      </w:r>
      <w:r w:rsidRPr="00E22FBA">
        <w:rPr>
          <w:sz w:val="28"/>
          <w:szCs w:val="28"/>
        </w:rPr>
        <w:t xml:space="preserve">: </w:t>
      </w:r>
      <w:r w:rsidR="00277B0D" w:rsidRPr="00277B0D">
        <w:rPr>
          <w:sz w:val="28"/>
          <w:szCs w:val="28"/>
        </w:rPr>
        <w:t>Контроллер клавиатуры преобразует скэн-коды в коды символов и управляет процессом их передачи в память компьютера. Он также обрабатывает прерывания для каждого нажатия клавиши.</w:t>
      </w:r>
    </w:p>
    <w:p w:rsidR="00E22FBA" w:rsidRPr="00E22FBA" w:rsidRDefault="00E22FBA" w:rsidP="007607BF">
      <w:pPr>
        <w:pStyle w:val="a4"/>
        <w:numPr>
          <w:ilvl w:val="0"/>
          <w:numId w:val="1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E22FBA">
        <w:rPr>
          <w:rStyle w:val="a7"/>
          <w:sz w:val="28"/>
          <w:szCs w:val="28"/>
        </w:rPr>
        <w:t>Манипулятор мышь. Типы, устройство</w:t>
      </w:r>
      <w:r w:rsidRPr="00E22FBA">
        <w:rPr>
          <w:sz w:val="28"/>
          <w:szCs w:val="28"/>
        </w:rPr>
        <w:t xml:space="preserve">: </w:t>
      </w:r>
      <w:r w:rsidR="00277B0D" w:rsidRPr="00277B0D">
        <w:rPr>
          <w:sz w:val="28"/>
          <w:szCs w:val="28"/>
        </w:rPr>
        <w:t xml:space="preserve">Мышь — это устройство ввода для перемещения курсора. Она бывает механической, </w:t>
      </w:r>
      <w:proofErr w:type="spellStart"/>
      <w:r w:rsidR="00277B0D" w:rsidRPr="00277B0D">
        <w:rPr>
          <w:sz w:val="28"/>
          <w:szCs w:val="28"/>
        </w:rPr>
        <w:t>оптомеханической</w:t>
      </w:r>
      <w:proofErr w:type="spellEnd"/>
      <w:r w:rsidR="00277B0D" w:rsidRPr="00277B0D">
        <w:rPr>
          <w:sz w:val="28"/>
          <w:szCs w:val="28"/>
        </w:rPr>
        <w:t xml:space="preserve"> и оптической, в зависимости от принципа работы сенсоров. Она может подключаться через порты, такие как USB или PS/2.</w:t>
      </w:r>
    </w:p>
    <w:p w:rsidR="00E22FBA" w:rsidRPr="00E22FBA" w:rsidRDefault="00E22FBA" w:rsidP="007607BF">
      <w:pPr>
        <w:pStyle w:val="a4"/>
        <w:numPr>
          <w:ilvl w:val="0"/>
          <w:numId w:val="1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E22FBA">
        <w:rPr>
          <w:rStyle w:val="a7"/>
          <w:sz w:val="28"/>
          <w:szCs w:val="28"/>
        </w:rPr>
        <w:lastRenderedPageBreak/>
        <w:t>Шаровые манипуляторы (трекболы)</w:t>
      </w:r>
      <w:r w:rsidRPr="00E22FBA">
        <w:rPr>
          <w:sz w:val="28"/>
          <w:szCs w:val="28"/>
        </w:rPr>
        <w:t xml:space="preserve">: </w:t>
      </w:r>
      <w:r w:rsidR="00277B0D" w:rsidRPr="00277B0D">
        <w:rPr>
          <w:sz w:val="28"/>
          <w:szCs w:val="28"/>
        </w:rPr>
        <w:t>Трекболы — это устройства ввода, где вместо перемещения всего устройства, пользователь вращает шарик для перемещения курсора. Такие манипуляторы часто используются в ограниченных пространствах.</w:t>
      </w:r>
    </w:p>
    <w:p w:rsidR="008E6F74" w:rsidRDefault="00290F44" w:rsidP="007607BF">
      <w:pPr>
        <w:pStyle w:val="a3"/>
        <w:spacing w:before="100" w:beforeAutospacing="1" w:after="100" w:afterAutospacing="1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90F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ывод</w:t>
      </w:r>
      <w:r w:rsidR="0010453C" w:rsidRPr="00290F44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="0010453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4A1252" w:rsidRPr="00832766">
        <w:rPr>
          <w:rFonts w:ascii="Times New Roman" w:hAnsi="Times New Roman" w:cs="Times New Roman"/>
          <w:sz w:val="28"/>
          <w:szCs w:val="28"/>
        </w:rPr>
        <w:t>освои</w:t>
      </w:r>
      <w:r w:rsidR="004A1252">
        <w:rPr>
          <w:rFonts w:ascii="Times New Roman" w:hAnsi="Times New Roman" w:cs="Times New Roman"/>
          <w:sz w:val="28"/>
          <w:szCs w:val="28"/>
        </w:rPr>
        <w:t>л</w:t>
      </w:r>
      <w:r w:rsidR="004A1252" w:rsidRPr="00832766">
        <w:rPr>
          <w:rFonts w:ascii="Times New Roman" w:hAnsi="Times New Roman" w:cs="Times New Roman"/>
          <w:sz w:val="28"/>
          <w:szCs w:val="28"/>
        </w:rPr>
        <w:t xml:space="preserve"> методы работы с интерактивными устройствами ввода информации, научи</w:t>
      </w:r>
      <w:r w:rsidR="004A1252">
        <w:rPr>
          <w:rFonts w:ascii="Times New Roman" w:hAnsi="Times New Roman" w:cs="Times New Roman"/>
          <w:sz w:val="28"/>
          <w:szCs w:val="28"/>
        </w:rPr>
        <w:t>лся</w:t>
      </w:r>
      <w:r w:rsidR="004A1252" w:rsidRPr="00832766">
        <w:rPr>
          <w:rFonts w:ascii="Times New Roman" w:hAnsi="Times New Roman" w:cs="Times New Roman"/>
          <w:sz w:val="28"/>
          <w:szCs w:val="28"/>
        </w:rPr>
        <w:t xml:space="preserve"> использовать поступающую информацию в разрабатываемых программных средствах.</w:t>
      </w:r>
      <w:r w:rsidR="004A1252">
        <w:rPr>
          <w:rFonts w:ascii="Times New Roman" w:hAnsi="Times New Roman" w:cs="Times New Roman"/>
          <w:sz w:val="28"/>
          <w:szCs w:val="28"/>
        </w:rPr>
        <w:t xml:space="preserve"> Р</w:t>
      </w:r>
      <w:r w:rsidR="0010453C" w:rsidRPr="0010453C">
        <w:rPr>
          <w:rFonts w:ascii="Times New Roman" w:hAnsi="Times New Roman" w:cs="Times New Roman"/>
          <w:sz w:val="28"/>
          <w:szCs w:val="28"/>
        </w:rPr>
        <w:t xml:space="preserve">азработанный алгоритм на C# корректно выполняет отображение восьмеричных кодов символов с клавиатуры и реализует заданный функционал: запуск Проводника, указание пути, создание и удаление файлов, а также закрытие окна Проводника. Клавиатура </w:t>
      </w:r>
      <w:proofErr w:type="spellStart"/>
      <w:r w:rsidR="0010453C" w:rsidRPr="0010453C">
        <w:rPr>
          <w:rFonts w:ascii="Times New Roman" w:hAnsi="Times New Roman" w:cs="Times New Roman"/>
          <w:sz w:val="28"/>
          <w:szCs w:val="28"/>
        </w:rPr>
        <w:t>MonsGeek</w:t>
      </w:r>
      <w:proofErr w:type="spellEnd"/>
      <w:r w:rsidR="0010453C" w:rsidRPr="0010453C">
        <w:rPr>
          <w:rFonts w:ascii="Times New Roman" w:hAnsi="Times New Roman" w:cs="Times New Roman"/>
          <w:sz w:val="28"/>
          <w:szCs w:val="28"/>
        </w:rPr>
        <w:t xml:space="preserve"> с поддержкой различных интерфейсов (</w:t>
      </w:r>
      <w:proofErr w:type="spellStart"/>
      <w:r w:rsidR="0010453C" w:rsidRPr="0010453C">
        <w:rPr>
          <w:rFonts w:ascii="Times New Roman" w:hAnsi="Times New Roman" w:cs="Times New Roman"/>
          <w:sz w:val="28"/>
          <w:szCs w:val="28"/>
        </w:rPr>
        <w:t>Bluetooth</w:t>
      </w:r>
      <w:proofErr w:type="spellEnd"/>
      <w:r w:rsidR="0010453C" w:rsidRPr="0010453C">
        <w:rPr>
          <w:rFonts w:ascii="Times New Roman" w:hAnsi="Times New Roman" w:cs="Times New Roman"/>
          <w:sz w:val="28"/>
          <w:szCs w:val="28"/>
        </w:rPr>
        <w:t xml:space="preserve">, USB) обеспечивает удобство взаимодействия с </w:t>
      </w:r>
      <w:bookmarkStart w:id="1" w:name="_GoBack"/>
      <w:bookmarkEnd w:id="1"/>
      <w:r w:rsidR="0010453C" w:rsidRPr="0010453C">
        <w:rPr>
          <w:rFonts w:ascii="Times New Roman" w:hAnsi="Times New Roman" w:cs="Times New Roman"/>
          <w:sz w:val="28"/>
          <w:szCs w:val="28"/>
        </w:rPr>
        <w:t>программой. Программа успешно выполняет все необходимые операции в соответствии с требованиями задания.</w:t>
      </w:r>
    </w:p>
    <w:p w:rsidR="008E6F74" w:rsidRDefault="008E6F7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290F44" w:rsidRDefault="008E6F74" w:rsidP="00806754">
      <w:pPr>
        <w:pStyle w:val="a3"/>
        <w:spacing w:before="100" w:beforeAutospacing="1" w:after="100" w:afterAutospacing="1" w:line="240" w:lineRule="auto"/>
        <w:ind w:left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А</w:t>
      </w:r>
    </w:p>
    <w:p w:rsidR="008E6F74" w:rsidRDefault="008E6F74" w:rsidP="00806754">
      <w:pPr>
        <w:pStyle w:val="a3"/>
        <w:spacing w:before="100" w:beforeAutospacing="1" w:after="100" w:afterAutospacing="1" w:line="240" w:lineRule="auto"/>
        <w:ind w:left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д программы</w:t>
      </w:r>
    </w:p>
    <w:p w:rsidR="00DC2131" w:rsidRPr="007607BF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sing</w:t>
      </w:r>
      <w:r w:rsidRPr="007607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ystem</w:t>
      </w:r>
      <w:proofErr w:type="spellEnd"/>
      <w:r w:rsidRPr="007607B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agnostics</w:t>
      </w:r>
      <w:proofErr w:type="spellEnd"/>
      <w:r w:rsidRPr="007607BF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DC2131" w:rsidRPr="007607BF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lass Program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{</w:t>
      </w:r>
    </w:p>
    <w:p w:rsidR="00DC2131" w:rsidRPr="007607BF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</w:t>
      </w:r>
      <w:r w:rsidRPr="007607B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tatic void Main()</w:t>
      </w:r>
    </w:p>
    <w:p w:rsidR="00DC2131" w:rsidRPr="007607BF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607B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{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607B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Console.WriteLine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("Введите символы (C, v, Q, w, e) для выполнения соответствующих действий. Для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выхода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нажмите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ESC.")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string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lderPath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@"C:\Users\USer\Desktop\university\course-3-1\equipment\lab2\"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string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ilePath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ath.Combine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lderPath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 "test.txt")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while (true)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{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var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eyInfo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sole.ReadKey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true)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if (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eyInfo.Key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=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soleKey.Escape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break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}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char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putChar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eyInfo.KeyChar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string bit8Value =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vert.ToString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putChar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 8)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sole.WriteLine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$"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Символ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: {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putChar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}, 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восьмеричное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значение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: {bit8Value}")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switch (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putChar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case 'C':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ocess.Start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"explorer.exe")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break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case 'v':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sole.WriteLine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"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Введите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новый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путь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создания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файла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")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var value =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sole.ReadLine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() ??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lderPath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lderPath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value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ilePath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ath.Combine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lderPath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 "test.txt")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Console.WriteLine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("Новый путь записан")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reak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case 'Q':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if </w:t>
      </w:r>
      <w:proofErr w:type="gram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!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rectory.Exists</w:t>
      </w:r>
      <w:proofErr w:type="spellEnd"/>
      <w:proofErr w:type="gram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lderPath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)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            {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irectory.CreateDirectory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lderPath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}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ile.Create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ilePath</w:t>
      </w:r>
      <w:proofErr w:type="spellEnd"/>
      <w:proofErr w:type="gram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.Close</w:t>
      </w:r>
      <w:proofErr w:type="gram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)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</w:p>
    <w:p w:rsidR="00DC2131" w:rsidRPr="007607BF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r w:rsidRPr="007607B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sole.WriteLine($"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Текстовый</w:t>
      </w:r>
      <w:r w:rsidRPr="007607B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файл</w:t>
      </w:r>
      <w:r w:rsidRPr="007607B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создан</w:t>
      </w:r>
      <w:r w:rsidRPr="007607B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по</w:t>
      </w:r>
      <w:r w:rsidRPr="007607B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пути</w:t>
      </w:r>
      <w:r w:rsidRPr="007607B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{filePath}.");</w:t>
      </w:r>
    </w:p>
    <w:p w:rsidR="00DC2131" w:rsidRPr="007607BF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607B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607B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reak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case 'w':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if (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ile.Exists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ilePath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)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{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ile.Delete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ilePath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sole.WriteLine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"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Текстовый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файл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удален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.")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}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else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{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   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sole.WriteLine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"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Файл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не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найден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.")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}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break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case 'e':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ocess.Start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"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askkill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", "/IM explorer.exe")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break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default: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sole.WriteLine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"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Неверный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символ</w:t>
      </w:r>
      <w:r w:rsidRPr="00DC21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. </w:t>
      </w: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жалуйста, используйте C, v, Q, w, e.")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</w:t>
      </w:r>
      <w:proofErr w:type="spellStart"/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break</w:t>
      </w:r>
      <w:proofErr w:type="spellEnd"/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}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}</w:t>
      </w:r>
    </w:p>
    <w:p w:rsidR="00DC2131" w:rsidRPr="00DC2131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}</w:t>
      </w:r>
    </w:p>
    <w:p w:rsidR="00F91EED" w:rsidRDefault="00DC2131" w:rsidP="00DC2131">
      <w:pPr>
        <w:pStyle w:val="a3"/>
        <w:spacing w:before="100" w:beforeAutospacing="1" w:after="100" w:afterAutospacing="1"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2131">
        <w:rPr>
          <w:rFonts w:ascii="Times New Roman" w:eastAsia="Times New Roman" w:hAnsi="Times New Roman" w:cs="Times New Roman"/>
          <w:sz w:val="28"/>
          <w:szCs w:val="28"/>
          <w:lang w:eastAsia="ru-RU"/>
        </w:rPr>
        <w:t>}</w:t>
      </w:r>
    </w:p>
    <w:p w:rsidR="00F91EED" w:rsidRDefault="00F91EED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8E6F74" w:rsidRDefault="00F91EED" w:rsidP="00806754">
      <w:pPr>
        <w:pStyle w:val="a3"/>
        <w:spacing w:before="100" w:beforeAutospacing="1" w:after="0" w:line="240" w:lineRule="auto"/>
        <w:ind w:left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Б</w:t>
      </w:r>
    </w:p>
    <w:p w:rsidR="00F91EED" w:rsidRDefault="00F91EED" w:rsidP="00806754">
      <w:pPr>
        <w:pStyle w:val="a3"/>
        <w:spacing w:before="100" w:beforeAutospacing="1" w:after="0" w:line="240" w:lineRule="auto"/>
        <w:ind w:left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лок схема</w:t>
      </w:r>
    </w:p>
    <w:p w:rsidR="00806754" w:rsidRPr="00290F44" w:rsidRDefault="00357043" w:rsidP="00357043">
      <w:pPr>
        <w:pStyle w:val="a3"/>
        <w:spacing w:before="100" w:beforeAutospacing="1" w:after="100" w:afterAutospacing="1" w:line="360" w:lineRule="auto"/>
        <w:ind w:left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6540" w:dyaOrig="257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.6pt;height:709.65pt" o:ole="">
            <v:imagedata r:id="rId14" o:title=""/>
          </v:shape>
          <o:OLEObject Type="Embed" ProgID="Visio.Drawing.15" ShapeID="_x0000_i1025" DrawAspect="Content" ObjectID="_1802176527" r:id="rId15"/>
        </w:object>
      </w:r>
    </w:p>
    <w:sectPr w:rsidR="00806754" w:rsidRPr="00290F44" w:rsidSect="0038123E">
      <w:pgSz w:w="11906" w:h="16838"/>
      <w:pgMar w:top="567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923F04"/>
    <w:multiLevelType w:val="multilevel"/>
    <w:tmpl w:val="707836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70439C4"/>
    <w:multiLevelType w:val="hybridMultilevel"/>
    <w:tmpl w:val="B5109640"/>
    <w:lvl w:ilvl="0" w:tplc="137A8686">
      <w:start w:val="1"/>
      <w:numFmt w:val="decimal"/>
      <w:lvlText w:val="%1."/>
      <w:lvlJc w:val="left"/>
      <w:pPr>
        <w:ind w:left="-491" w:hanging="360"/>
      </w:pPr>
      <w:rPr>
        <w:rFonts w:hint="default"/>
        <w:b w:val="0"/>
        <w:bCs/>
      </w:rPr>
    </w:lvl>
    <w:lvl w:ilvl="1" w:tplc="04190001">
      <w:start w:val="1"/>
      <w:numFmt w:val="bullet"/>
      <w:lvlText w:val=""/>
      <w:lvlJc w:val="left"/>
      <w:pPr>
        <w:ind w:left="229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2" w15:restartNumberingAfterBreak="0">
    <w:nsid w:val="1ED451A4"/>
    <w:multiLevelType w:val="hybridMultilevel"/>
    <w:tmpl w:val="62469D3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C14350"/>
    <w:multiLevelType w:val="hybridMultilevel"/>
    <w:tmpl w:val="2DE87CD8"/>
    <w:lvl w:ilvl="0" w:tplc="137A8686">
      <w:start w:val="1"/>
      <w:numFmt w:val="decimal"/>
      <w:lvlText w:val="%1."/>
      <w:lvlJc w:val="left"/>
      <w:pPr>
        <w:ind w:left="-491" w:hanging="360"/>
      </w:pPr>
      <w:rPr>
        <w:rFonts w:hint="default"/>
        <w:b w:val="0"/>
        <w:bCs/>
      </w:rPr>
    </w:lvl>
    <w:lvl w:ilvl="1" w:tplc="EE3AE93A">
      <w:start w:val="1"/>
      <w:numFmt w:val="bullet"/>
      <w:lvlText w:val=""/>
      <w:lvlJc w:val="left"/>
      <w:pPr>
        <w:ind w:left="229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4" w15:restartNumberingAfterBreak="0">
    <w:nsid w:val="33FB6DDC"/>
    <w:multiLevelType w:val="multilevel"/>
    <w:tmpl w:val="C0A64B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70D36D5"/>
    <w:multiLevelType w:val="multilevel"/>
    <w:tmpl w:val="B48273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43AB2A47"/>
    <w:multiLevelType w:val="hybridMultilevel"/>
    <w:tmpl w:val="662654B6"/>
    <w:lvl w:ilvl="0" w:tplc="137A8686">
      <w:start w:val="1"/>
      <w:numFmt w:val="decimal"/>
      <w:lvlText w:val="%1."/>
      <w:lvlJc w:val="left"/>
      <w:pPr>
        <w:ind w:left="-491" w:hanging="360"/>
      </w:pPr>
      <w:rPr>
        <w:rFonts w:hint="default"/>
        <w:b w:val="0"/>
        <w:bCs/>
      </w:rPr>
    </w:lvl>
    <w:lvl w:ilvl="1" w:tplc="EE3AE93A">
      <w:start w:val="1"/>
      <w:numFmt w:val="bullet"/>
      <w:lvlText w:val=""/>
      <w:lvlJc w:val="left"/>
      <w:pPr>
        <w:ind w:left="229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7" w15:restartNumberingAfterBreak="0">
    <w:nsid w:val="4FBE054A"/>
    <w:multiLevelType w:val="hybridMultilevel"/>
    <w:tmpl w:val="761C6CE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13A76EA"/>
    <w:multiLevelType w:val="hybridMultilevel"/>
    <w:tmpl w:val="40D47B2A"/>
    <w:lvl w:ilvl="0" w:tplc="1F043A6A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9" w15:restartNumberingAfterBreak="0">
    <w:nsid w:val="63591E6C"/>
    <w:multiLevelType w:val="hybridMultilevel"/>
    <w:tmpl w:val="7B584C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5CC0603"/>
    <w:multiLevelType w:val="hybridMultilevel"/>
    <w:tmpl w:val="6C9C06B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8AD753E"/>
    <w:multiLevelType w:val="hybridMultilevel"/>
    <w:tmpl w:val="A70E3CC0"/>
    <w:lvl w:ilvl="0" w:tplc="137A8686">
      <w:start w:val="1"/>
      <w:numFmt w:val="decimal"/>
      <w:lvlText w:val="%1."/>
      <w:lvlJc w:val="left"/>
      <w:pPr>
        <w:ind w:left="-491" w:hanging="360"/>
      </w:pPr>
      <w:rPr>
        <w:rFonts w:hint="default"/>
        <w:b w:val="0"/>
        <w:bCs/>
      </w:rPr>
    </w:lvl>
    <w:lvl w:ilvl="1" w:tplc="04190019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12" w15:restartNumberingAfterBreak="0">
    <w:nsid w:val="74B64793"/>
    <w:multiLevelType w:val="hybridMultilevel"/>
    <w:tmpl w:val="352E83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5"/>
  </w:num>
  <w:num w:numId="3">
    <w:abstractNumId w:val="7"/>
  </w:num>
  <w:num w:numId="4">
    <w:abstractNumId w:val="8"/>
  </w:num>
  <w:num w:numId="5">
    <w:abstractNumId w:val="10"/>
  </w:num>
  <w:num w:numId="6">
    <w:abstractNumId w:val="2"/>
  </w:num>
  <w:num w:numId="7">
    <w:abstractNumId w:val="1"/>
  </w:num>
  <w:num w:numId="8">
    <w:abstractNumId w:val="6"/>
  </w:num>
  <w:num w:numId="9">
    <w:abstractNumId w:val="3"/>
  </w:num>
  <w:num w:numId="10">
    <w:abstractNumId w:val="4"/>
  </w:num>
  <w:num w:numId="11">
    <w:abstractNumId w:val="9"/>
  </w:num>
  <w:num w:numId="12">
    <w:abstractNumId w:val="12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8"/>
  <w:proofState w:spelling="clean" w:grammar="clean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01A1"/>
    <w:rsid w:val="00030D4F"/>
    <w:rsid w:val="00037184"/>
    <w:rsid w:val="00052523"/>
    <w:rsid w:val="00067514"/>
    <w:rsid w:val="00071B77"/>
    <w:rsid w:val="00077461"/>
    <w:rsid w:val="00086A43"/>
    <w:rsid w:val="0009136C"/>
    <w:rsid w:val="000951F5"/>
    <w:rsid w:val="000973F1"/>
    <w:rsid w:val="000A7D88"/>
    <w:rsid w:val="000B2152"/>
    <w:rsid w:val="000E0CF7"/>
    <w:rsid w:val="000E2677"/>
    <w:rsid w:val="000F1778"/>
    <w:rsid w:val="0010453C"/>
    <w:rsid w:val="00143AE5"/>
    <w:rsid w:val="00151A9D"/>
    <w:rsid w:val="001539F3"/>
    <w:rsid w:val="001561B8"/>
    <w:rsid w:val="0019133E"/>
    <w:rsid w:val="001B5491"/>
    <w:rsid w:val="001C2571"/>
    <w:rsid w:val="001F7E15"/>
    <w:rsid w:val="00215B9D"/>
    <w:rsid w:val="0022722D"/>
    <w:rsid w:val="00231567"/>
    <w:rsid w:val="00277B0D"/>
    <w:rsid w:val="002862F4"/>
    <w:rsid w:val="00290F44"/>
    <w:rsid w:val="002D4269"/>
    <w:rsid w:val="00312BA0"/>
    <w:rsid w:val="00312C61"/>
    <w:rsid w:val="003453D9"/>
    <w:rsid w:val="00357043"/>
    <w:rsid w:val="003635E3"/>
    <w:rsid w:val="0038123E"/>
    <w:rsid w:val="0039032B"/>
    <w:rsid w:val="00392F14"/>
    <w:rsid w:val="00396C67"/>
    <w:rsid w:val="003D0856"/>
    <w:rsid w:val="003D73E6"/>
    <w:rsid w:val="003E46D6"/>
    <w:rsid w:val="003E5846"/>
    <w:rsid w:val="004260DF"/>
    <w:rsid w:val="004328E5"/>
    <w:rsid w:val="00441A77"/>
    <w:rsid w:val="00442DBF"/>
    <w:rsid w:val="00475155"/>
    <w:rsid w:val="004758C3"/>
    <w:rsid w:val="004800F2"/>
    <w:rsid w:val="004A09D0"/>
    <w:rsid w:val="004A1252"/>
    <w:rsid w:val="004A6CFD"/>
    <w:rsid w:val="004B70B5"/>
    <w:rsid w:val="004C0A53"/>
    <w:rsid w:val="00520162"/>
    <w:rsid w:val="0052276B"/>
    <w:rsid w:val="00523FEB"/>
    <w:rsid w:val="00535420"/>
    <w:rsid w:val="00537E4B"/>
    <w:rsid w:val="00590FF3"/>
    <w:rsid w:val="005A3C92"/>
    <w:rsid w:val="005A4AF4"/>
    <w:rsid w:val="005D0617"/>
    <w:rsid w:val="005D5A2D"/>
    <w:rsid w:val="005E2BD7"/>
    <w:rsid w:val="005F1816"/>
    <w:rsid w:val="005F7775"/>
    <w:rsid w:val="005F7F05"/>
    <w:rsid w:val="00637845"/>
    <w:rsid w:val="006604B0"/>
    <w:rsid w:val="00690958"/>
    <w:rsid w:val="006B7AA4"/>
    <w:rsid w:val="0071699B"/>
    <w:rsid w:val="00726E63"/>
    <w:rsid w:val="00730963"/>
    <w:rsid w:val="007607BF"/>
    <w:rsid w:val="00777332"/>
    <w:rsid w:val="007844CD"/>
    <w:rsid w:val="00785FE7"/>
    <w:rsid w:val="00791F90"/>
    <w:rsid w:val="007A0C4E"/>
    <w:rsid w:val="007A35E0"/>
    <w:rsid w:val="007C13F9"/>
    <w:rsid w:val="007C3938"/>
    <w:rsid w:val="007D7429"/>
    <w:rsid w:val="007E60F4"/>
    <w:rsid w:val="00806754"/>
    <w:rsid w:val="00816C7E"/>
    <w:rsid w:val="0082067B"/>
    <w:rsid w:val="00832766"/>
    <w:rsid w:val="00870314"/>
    <w:rsid w:val="008B2BAE"/>
    <w:rsid w:val="008E6F74"/>
    <w:rsid w:val="0091587A"/>
    <w:rsid w:val="00937DE2"/>
    <w:rsid w:val="00961B0C"/>
    <w:rsid w:val="0097266A"/>
    <w:rsid w:val="00976447"/>
    <w:rsid w:val="00986780"/>
    <w:rsid w:val="009960F6"/>
    <w:rsid w:val="009A2762"/>
    <w:rsid w:val="009B07FA"/>
    <w:rsid w:val="009B0A01"/>
    <w:rsid w:val="009B13DC"/>
    <w:rsid w:val="009E5D3D"/>
    <w:rsid w:val="00A02DC7"/>
    <w:rsid w:val="00A257DB"/>
    <w:rsid w:val="00A2592F"/>
    <w:rsid w:val="00A26C32"/>
    <w:rsid w:val="00A502AE"/>
    <w:rsid w:val="00A53A6A"/>
    <w:rsid w:val="00A71D3A"/>
    <w:rsid w:val="00AA1A3B"/>
    <w:rsid w:val="00AB2A67"/>
    <w:rsid w:val="00AE1BD9"/>
    <w:rsid w:val="00B041EE"/>
    <w:rsid w:val="00B130F7"/>
    <w:rsid w:val="00B32705"/>
    <w:rsid w:val="00B7241D"/>
    <w:rsid w:val="00B730F2"/>
    <w:rsid w:val="00BA403F"/>
    <w:rsid w:val="00BD0C55"/>
    <w:rsid w:val="00BE51F0"/>
    <w:rsid w:val="00C0751B"/>
    <w:rsid w:val="00C12B7A"/>
    <w:rsid w:val="00C50468"/>
    <w:rsid w:val="00C53C78"/>
    <w:rsid w:val="00CA458C"/>
    <w:rsid w:val="00CA46CF"/>
    <w:rsid w:val="00CE2DA5"/>
    <w:rsid w:val="00CE776C"/>
    <w:rsid w:val="00CF77E3"/>
    <w:rsid w:val="00D072D5"/>
    <w:rsid w:val="00D401A1"/>
    <w:rsid w:val="00D43024"/>
    <w:rsid w:val="00D436B8"/>
    <w:rsid w:val="00D468F5"/>
    <w:rsid w:val="00D66DA0"/>
    <w:rsid w:val="00D850EC"/>
    <w:rsid w:val="00D92154"/>
    <w:rsid w:val="00DA0099"/>
    <w:rsid w:val="00DC2131"/>
    <w:rsid w:val="00DC4EC6"/>
    <w:rsid w:val="00E11E00"/>
    <w:rsid w:val="00E129C0"/>
    <w:rsid w:val="00E22FBA"/>
    <w:rsid w:val="00E24F38"/>
    <w:rsid w:val="00E32396"/>
    <w:rsid w:val="00E55F4D"/>
    <w:rsid w:val="00E92C5B"/>
    <w:rsid w:val="00EB42AC"/>
    <w:rsid w:val="00EC1D87"/>
    <w:rsid w:val="00EE2232"/>
    <w:rsid w:val="00EF7731"/>
    <w:rsid w:val="00F06666"/>
    <w:rsid w:val="00F231A6"/>
    <w:rsid w:val="00F428D5"/>
    <w:rsid w:val="00F47830"/>
    <w:rsid w:val="00F65A88"/>
    <w:rsid w:val="00F91EED"/>
    <w:rsid w:val="00F9358B"/>
    <w:rsid w:val="00FB71B4"/>
    <w:rsid w:val="00FC4F2B"/>
    <w:rsid w:val="00FC7B16"/>
    <w:rsid w:val="00FD056F"/>
    <w:rsid w:val="00FD16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3D80AD2-F366-4D10-B867-DE5624734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D161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1616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FC7B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 Spacing"/>
    <w:link w:val="a6"/>
    <w:uiPriority w:val="1"/>
    <w:qFormat/>
    <w:rsid w:val="005F7F05"/>
    <w:pPr>
      <w:spacing w:after="0" w:line="240" w:lineRule="auto"/>
    </w:pPr>
    <w:rPr>
      <w:rFonts w:eastAsiaTheme="minorEastAsia"/>
      <w:lang w:eastAsia="ru-RU"/>
    </w:rPr>
  </w:style>
  <w:style w:type="character" w:customStyle="1" w:styleId="a6">
    <w:name w:val="Без интервала Знак"/>
    <w:basedOn w:val="a0"/>
    <w:link w:val="a5"/>
    <w:uiPriority w:val="1"/>
    <w:rsid w:val="005F7F05"/>
    <w:rPr>
      <w:rFonts w:eastAsiaTheme="minorEastAsia"/>
      <w:lang w:eastAsia="ru-RU"/>
    </w:rPr>
  </w:style>
  <w:style w:type="character" w:styleId="a7">
    <w:name w:val="Strong"/>
    <w:basedOn w:val="a0"/>
    <w:uiPriority w:val="22"/>
    <w:qFormat/>
    <w:rsid w:val="00037184"/>
    <w:rPr>
      <w:b/>
      <w:bCs/>
    </w:rPr>
  </w:style>
  <w:style w:type="character" w:styleId="HTML">
    <w:name w:val="HTML Code"/>
    <w:basedOn w:val="a0"/>
    <w:uiPriority w:val="99"/>
    <w:semiHidden/>
    <w:unhideWhenUsed/>
    <w:rsid w:val="00E22FBA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74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4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4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0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84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44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05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1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62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4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5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9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25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28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14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37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1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08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3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6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4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C7977C-85A2-4893-BDFD-7214F64061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1</TotalTime>
  <Pages>8</Pages>
  <Words>1148</Words>
  <Characters>6544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D</dc:creator>
  <cp:keywords/>
  <dc:description/>
  <cp:lastModifiedBy>Dmitry Dmitriev</cp:lastModifiedBy>
  <cp:revision>170</cp:revision>
  <dcterms:created xsi:type="dcterms:W3CDTF">2023-10-07T12:05:00Z</dcterms:created>
  <dcterms:modified xsi:type="dcterms:W3CDTF">2025-02-27T12:49:00Z</dcterms:modified>
</cp:coreProperties>
</file>